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2F5B" w:rsidRDefault="00117A12" w:rsidP="00117A12"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EF0877" w:rsidRDefault="00EF0877" w:rsidP="00117A12">
      <w:r>
        <w:t>Main Process</w:t>
      </w:r>
    </w:p>
    <w:p w:rsidR="00EF0877" w:rsidRDefault="00EF0877" w:rsidP="00117A12"/>
    <w:p w:rsidR="00377FE8" w:rsidRDefault="00377FE8" w:rsidP="00117A12"/>
    <w:p w:rsidR="00377FE8" w:rsidRDefault="00377FE8" w:rsidP="00117A12">
      <w:r>
        <w:object w:dxaOrig="5249" w:dyaOrig="3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309pt" o:ole="">
            <v:imagedata r:id="rId5" o:title=""/>
          </v:shape>
          <o:OLEObject Type="Embed" ProgID="Visio.Drawing.11" ShapeID="_x0000_i1025" DrawAspect="Content" ObjectID="_1443383582" r:id="rId6"/>
        </w:object>
      </w:r>
    </w:p>
    <w:p w:rsidR="00EF0877" w:rsidRDefault="00EF0877" w:rsidP="00117A12">
      <w:r>
        <w:t>ERD</w:t>
      </w:r>
    </w:p>
    <w:p w:rsidR="00371EE7" w:rsidRDefault="00371EE7" w:rsidP="00117A12">
      <w:r>
        <w:t>Diagram</w:t>
      </w:r>
    </w:p>
    <w:p w:rsidR="00371EE7" w:rsidRDefault="00371EE7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chi</w:t>
      </w:r>
    </w:p>
    <w:p w:rsidR="00371EE7" w:rsidRDefault="00371EE7" w:rsidP="00117A12">
      <w:r>
        <w:object w:dxaOrig="9579" w:dyaOrig="10813">
          <v:shape id="_x0000_i1026" type="#_x0000_t75" style="width:523.5pt;height:590.25pt" o:ole="">
            <v:imagedata r:id="rId7" o:title=""/>
          </v:shape>
          <o:OLEObject Type="Embed" ProgID="Visio.Drawing.11" ShapeID="_x0000_i1026" DrawAspect="Content" ObjectID="_1443383583" r:id="rId8"/>
        </w:object>
      </w:r>
    </w:p>
    <w:p w:rsidR="00371EE7" w:rsidRDefault="00371EE7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proofErr w:type="gramStart"/>
      <w:r>
        <w:t>thu</w:t>
      </w:r>
      <w:proofErr w:type="spellEnd"/>
      <w:proofErr w:type="gramEnd"/>
    </w:p>
    <w:p w:rsidR="00BC007C" w:rsidRDefault="00BC007C" w:rsidP="00117A12">
      <w:r>
        <w:object w:dxaOrig="9579" w:dyaOrig="11420">
          <v:shape id="_x0000_i1027" type="#_x0000_t75" style="width:517.5pt;height:617.25pt" o:ole="">
            <v:imagedata r:id="rId9" o:title=""/>
          </v:shape>
          <o:OLEObject Type="Embed" ProgID="Visio.Drawing.11" ShapeID="_x0000_i1027" DrawAspect="Content" ObjectID="_1443383584" r:id="rId10"/>
        </w:object>
      </w:r>
    </w:p>
    <w:p w:rsidR="00BC007C" w:rsidRDefault="00BC007C" w:rsidP="00117A12">
      <w:proofErr w:type="spellStart"/>
      <w:r>
        <w:lastRenderedPageBreak/>
        <w:t>Lâ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</w:p>
    <w:p w:rsidR="00BC007C" w:rsidRDefault="00BC007C" w:rsidP="00117A12">
      <w:r>
        <w:object w:dxaOrig="10185" w:dyaOrig="10187">
          <v:shape id="_x0000_i1028" type="#_x0000_t75" style="width:510pt;height:510pt" o:ole="">
            <v:imagedata r:id="rId11" o:title=""/>
          </v:shape>
          <o:OLEObject Type="Embed" ProgID="Visio.Drawing.11" ShapeID="_x0000_i1028" DrawAspect="Content" ObjectID="_1443383585" r:id="rId12"/>
        </w:object>
      </w:r>
    </w:p>
    <w:p w:rsidR="00BC007C" w:rsidRDefault="00BC007C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</w:p>
    <w:p w:rsidR="00BC007C" w:rsidRDefault="00BC007C" w:rsidP="00117A12">
      <w:r>
        <w:object w:dxaOrig="9927" w:dyaOrig="10461">
          <v:shape id="_x0000_i1029" type="#_x0000_t75" style="width:524.25pt;height:552.75pt" o:ole="">
            <v:imagedata r:id="rId13" o:title=""/>
          </v:shape>
          <o:OLEObject Type="Embed" ProgID="Visio.Drawing.11" ShapeID="_x0000_i1029" DrawAspect="Content" ObjectID="_1443383586" r:id="rId14"/>
        </w:object>
      </w:r>
    </w:p>
    <w:p w:rsidR="008C423A" w:rsidRDefault="008C423A" w:rsidP="00117A12"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8C423A" w:rsidRPr="008C423A" w:rsidRDefault="008C423A" w:rsidP="00117A12">
      <w:r>
        <w:object w:dxaOrig="8277" w:dyaOrig="3068">
          <v:shape id="_x0000_i1030" type="#_x0000_t75" style="width:484.5pt;height:180pt" o:ole="">
            <v:imagedata r:id="rId15" o:title=""/>
          </v:shape>
          <o:OLEObject Type="Embed" ProgID="Visio.Drawing.11" ShapeID="_x0000_i1030" DrawAspect="Content" ObjectID="_1443383587" r:id="rId16"/>
        </w:object>
      </w:r>
    </w:p>
    <w:p w:rsidR="00EF0877" w:rsidRDefault="00EF0877" w:rsidP="00117A12"/>
    <w:p w:rsidR="008C423A" w:rsidRDefault="008C423A" w:rsidP="00117A12">
      <w:proofErr w:type="spellStart"/>
      <w:r>
        <w:t>Bán</w:t>
      </w:r>
      <w:proofErr w:type="spellEnd"/>
      <w:r>
        <w:t xml:space="preserve"> </w:t>
      </w:r>
      <w:proofErr w:type="spellStart"/>
      <w:r>
        <w:t>hàng-Kế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8C423A" w:rsidRDefault="008C423A" w:rsidP="00117A12">
      <w:r>
        <w:object w:dxaOrig="7166" w:dyaOrig="875">
          <v:shape id="_x0000_i1031" type="#_x0000_t75" style="width:445.5pt;height:54pt" o:ole="">
            <v:imagedata r:id="rId17" o:title=""/>
          </v:shape>
          <o:OLEObject Type="Embed" ProgID="Visio.Drawing.11" ShapeID="_x0000_i1031" DrawAspect="Content" ObjectID="_1443383588" r:id="rId18"/>
        </w:object>
      </w:r>
    </w:p>
    <w:p w:rsidR="00FC5AB7" w:rsidRDefault="00FC5AB7" w:rsidP="00117A12"/>
    <w:p w:rsidR="00951058" w:rsidRDefault="00951058" w:rsidP="00117A12">
      <w:proofErr w:type="spellStart"/>
      <w:r>
        <w:t>Tài</w:t>
      </w:r>
      <w:proofErr w:type="spellEnd"/>
      <w:r>
        <w:t xml:space="preserve"> </w:t>
      </w:r>
      <w:proofErr w:type="spellStart"/>
      <w:r>
        <w:t>khoản-Bút</w:t>
      </w:r>
      <w:proofErr w:type="spellEnd"/>
      <w:r>
        <w:t xml:space="preserve"> </w:t>
      </w:r>
      <w:proofErr w:type="spellStart"/>
      <w:r>
        <w:t>toán-Thủ</w:t>
      </w:r>
      <w:proofErr w:type="spellEnd"/>
      <w:r>
        <w:t xml:space="preserve"> </w:t>
      </w:r>
      <w:proofErr w:type="spellStart"/>
      <w:r>
        <w:t>tuc</w:t>
      </w:r>
      <w:proofErr w:type="spellEnd"/>
    </w:p>
    <w:p w:rsidR="00951058" w:rsidRDefault="00214FA2" w:rsidP="00117A12">
      <w:r>
        <w:object w:dxaOrig="7419" w:dyaOrig="4732">
          <v:shape id="_x0000_i1032" type="#_x0000_t75" style="width:477pt;height:303.75pt" o:ole="">
            <v:imagedata r:id="rId19" o:title=""/>
          </v:shape>
          <o:OLEObject Type="Embed" ProgID="Visio.Drawing.11" ShapeID="_x0000_i1032" DrawAspect="Content" ObjectID="_1443383589" r:id="rId20"/>
        </w:object>
      </w:r>
    </w:p>
    <w:p w:rsidR="00FC5AB7" w:rsidRDefault="00FC5AB7" w:rsidP="00117A12">
      <w:r>
        <w:t>Entity</w:t>
      </w:r>
    </w:p>
    <w:p w:rsidR="00FC5AB7" w:rsidRDefault="00C52024" w:rsidP="00117A12">
      <w:r>
        <w:t>Account (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980"/>
        <w:gridCol w:w="2340"/>
        <w:gridCol w:w="4608"/>
      </w:tblGrid>
      <w:tr w:rsidR="00C52024" w:rsidRPr="00461684" w:rsidTr="00461684">
        <w:tc>
          <w:tcPr>
            <w:tcW w:w="648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40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608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461684">
        <w:tc>
          <w:tcPr>
            <w:tcW w:w="648" w:type="dxa"/>
          </w:tcPr>
          <w:p w:rsidR="003A3424" w:rsidRDefault="003A3424" w:rsidP="00117A12"/>
        </w:tc>
        <w:tc>
          <w:tcPr>
            <w:tcW w:w="1980" w:type="dxa"/>
          </w:tcPr>
          <w:p w:rsidR="003A3424" w:rsidRPr="003811B4" w:rsidRDefault="003A3424" w:rsidP="00117A12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40" w:type="dxa"/>
          </w:tcPr>
          <w:p w:rsidR="003A3424" w:rsidRDefault="003A3424" w:rsidP="00117A12"/>
        </w:tc>
        <w:tc>
          <w:tcPr>
            <w:tcW w:w="4608" w:type="dxa"/>
          </w:tcPr>
          <w:p w:rsidR="003A3424" w:rsidRDefault="00F67145" w:rsidP="003811B4">
            <w:r>
              <w:t>key</w:t>
            </w:r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Pr="003811B4" w:rsidRDefault="00035628" w:rsidP="00117A12">
            <w:pPr>
              <w:rPr>
                <w:u w:val="single"/>
              </w:rPr>
            </w:pPr>
            <w:r w:rsidRPr="003A3424">
              <w:t>Code</w:t>
            </w:r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3A3424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:tk </w:t>
            </w:r>
            <w:proofErr w:type="spellStart"/>
            <w:r>
              <w:t>tiền</w:t>
            </w:r>
            <w:proofErr w:type="spellEnd"/>
            <w:r>
              <w:t>)</w:t>
            </w:r>
            <w:r w:rsidR="003811B4">
              <w:t xml:space="preserve">, </w:t>
            </w:r>
            <w:r w:rsidR="003A3424">
              <w:t>unique</w:t>
            </w:r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Default="00035628" w:rsidP="00117A12">
            <w:r>
              <w:t>Description</w:t>
            </w:r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117A12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Default="00035628" w:rsidP="00F67145">
            <w:proofErr w:type="spellStart"/>
            <w:r>
              <w:t>AccountType_</w:t>
            </w:r>
            <w:r w:rsidR="00F67145">
              <w:t>Id</w:t>
            </w:r>
            <w:proofErr w:type="spellEnd"/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117A12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nợ</w:t>
            </w:r>
            <w:proofErr w:type="spellEnd"/>
            <w:r>
              <w:t>/</w:t>
            </w:r>
            <w:proofErr w:type="spellStart"/>
            <w:r>
              <w:t>có</w:t>
            </w:r>
            <w:proofErr w:type="spellEnd"/>
            <w:r>
              <w:t>)</w:t>
            </w:r>
          </w:p>
        </w:tc>
      </w:tr>
    </w:tbl>
    <w:p w:rsidR="00C52024" w:rsidRDefault="00C52024" w:rsidP="00117A12"/>
    <w:p w:rsidR="00FB5EC8" w:rsidRDefault="00FB5EC8" w:rsidP="00117A12">
      <w:proofErr w:type="spellStart"/>
      <w:r>
        <w:t>AccountClause</w:t>
      </w:r>
      <w:proofErr w:type="spellEnd"/>
      <w:r>
        <w:t xml:space="preserve"> (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980"/>
        <w:gridCol w:w="2340"/>
        <w:gridCol w:w="4608"/>
      </w:tblGrid>
      <w:tr w:rsidR="00FB5EC8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40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608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5247A3">
        <w:tc>
          <w:tcPr>
            <w:tcW w:w="648" w:type="dxa"/>
          </w:tcPr>
          <w:p w:rsidR="003A3424" w:rsidRDefault="003A3424" w:rsidP="005247A3"/>
        </w:tc>
        <w:tc>
          <w:tcPr>
            <w:tcW w:w="1980" w:type="dxa"/>
          </w:tcPr>
          <w:p w:rsidR="003A3424" w:rsidRPr="003811B4" w:rsidRDefault="003A3424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40" w:type="dxa"/>
          </w:tcPr>
          <w:p w:rsidR="003A3424" w:rsidRDefault="003A3424" w:rsidP="005247A3"/>
        </w:tc>
        <w:tc>
          <w:tcPr>
            <w:tcW w:w="4608" w:type="dxa"/>
          </w:tcPr>
          <w:p w:rsidR="003A3424" w:rsidRDefault="00F67145" w:rsidP="005247A3">
            <w:r>
              <w:t>key</w:t>
            </w:r>
          </w:p>
        </w:tc>
      </w:tr>
      <w:tr w:rsidR="00FB5EC8" w:rsidTr="005247A3">
        <w:tc>
          <w:tcPr>
            <w:tcW w:w="648" w:type="dxa"/>
          </w:tcPr>
          <w:p w:rsidR="00FB5EC8" w:rsidRDefault="00FB5EC8" w:rsidP="005247A3"/>
        </w:tc>
        <w:tc>
          <w:tcPr>
            <w:tcW w:w="1980" w:type="dxa"/>
          </w:tcPr>
          <w:p w:rsidR="00FB5EC8" w:rsidRPr="003A3424" w:rsidRDefault="00FB5EC8" w:rsidP="005247A3">
            <w:r w:rsidRPr="003A3424">
              <w:t>Code</w:t>
            </w:r>
          </w:p>
        </w:tc>
        <w:tc>
          <w:tcPr>
            <w:tcW w:w="2340" w:type="dxa"/>
          </w:tcPr>
          <w:p w:rsidR="00FB5EC8" w:rsidRDefault="00FB5EC8" w:rsidP="005247A3"/>
        </w:tc>
        <w:tc>
          <w:tcPr>
            <w:tcW w:w="4608" w:type="dxa"/>
          </w:tcPr>
          <w:p w:rsidR="00FB5EC8" w:rsidRDefault="00FB5EC8" w:rsidP="00D047B5">
            <w:proofErr w:type="spellStart"/>
            <w:r>
              <w:t>M</w:t>
            </w:r>
            <w:r w:rsidR="00D047B5">
              <w:t>ã</w:t>
            </w:r>
            <w:proofErr w:type="spellEnd"/>
            <w:r w:rsidR="00D047B5">
              <w:t xml:space="preserve"> </w:t>
            </w:r>
            <w:proofErr w:type="spellStart"/>
            <w:r w:rsidR="00D047B5">
              <w:t>định</w:t>
            </w:r>
            <w:proofErr w:type="spellEnd"/>
            <w:r w:rsidR="00D047B5">
              <w:t xml:space="preserve"> </w:t>
            </w:r>
            <w:proofErr w:type="spellStart"/>
            <w:r w:rsidR="00D047B5">
              <w:t>khoản</w:t>
            </w:r>
            <w:proofErr w:type="spellEnd"/>
            <w:r w:rsidR="00D047B5">
              <w:t xml:space="preserve"> (111-152)</w:t>
            </w:r>
            <w:r w:rsidR="003811B4">
              <w:t xml:space="preserve">, </w:t>
            </w:r>
            <w:r w:rsidR="003A3424">
              <w:t>unique</w:t>
            </w:r>
          </w:p>
        </w:tc>
      </w:tr>
      <w:tr w:rsidR="00FB5EC8" w:rsidTr="005247A3">
        <w:tc>
          <w:tcPr>
            <w:tcW w:w="648" w:type="dxa"/>
          </w:tcPr>
          <w:p w:rsidR="00FB5EC8" w:rsidRDefault="00FB5EC8" w:rsidP="005247A3"/>
        </w:tc>
        <w:tc>
          <w:tcPr>
            <w:tcW w:w="1980" w:type="dxa"/>
          </w:tcPr>
          <w:p w:rsidR="00FB5EC8" w:rsidRDefault="00FB5EC8" w:rsidP="005247A3">
            <w:r>
              <w:t>Description</w:t>
            </w:r>
          </w:p>
        </w:tc>
        <w:tc>
          <w:tcPr>
            <w:tcW w:w="2340" w:type="dxa"/>
          </w:tcPr>
          <w:p w:rsidR="00FB5EC8" w:rsidRDefault="00FB5EC8" w:rsidP="005247A3"/>
        </w:tc>
        <w:tc>
          <w:tcPr>
            <w:tcW w:w="4608" w:type="dxa"/>
          </w:tcPr>
          <w:p w:rsidR="00FB5EC8" w:rsidRDefault="00FB5EC8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FB5EC8" w:rsidRDefault="00FB5EC8" w:rsidP="00117A12"/>
    <w:p w:rsidR="003811B4" w:rsidRDefault="003811B4" w:rsidP="00117A12">
      <w:proofErr w:type="spellStart"/>
      <w:r>
        <w:t>AccountClauseDetail</w:t>
      </w:r>
      <w:proofErr w:type="spellEnd"/>
      <w:r>
        <w:t xml:space="preserve"> (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Pr="003811B4" w:rsidRDefault="003811B4" w:rsidP="003A3424">
            <w:pPr>
              <w:rPr>
                <w:u w:val="single"/>
              </w:rPr>
            </w:pPr>
            <w:proofErr w:type="spellStart"/>
            <w:r w:rsidRPr="003811B4">
              <w:rPr>
                <w:u w:val="single"/>
              </w:rPr>
              <w:t>Account_</w:t>
            </w:r>
            <w:r w:rsidR="003A3424">
              <w:rPr>
                <w:u w:val="single"/>
              </w:rPr>
              <w:t>Id</w:t>
            </w:r>
            <w:proofErr w:type="spellEnd"/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:tk </w:t>
            </w:r>
            <w:proofErr w:type="spellStart"/>
            <w:r>
              <w:t>tiền</w:t>
            </w:r>
            <w:proofErr w:type="spellEnd"/>
            <w:r>
              <w:t>), 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Default="003811B4" w:rsidP="003A3424">
            <w:proofErr w:type="spellStart"/>
            <w:r>
              <w:t>AccountClause_</w:t>
            </w:r>
            <w:r w:rsidR="003A3424">
              <w:t>Id</w:t>
            </w:r>
            <w:proofErr w:type="spellEnd"/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-152), 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Default="003811B4" w:rsidP="005247A3">
            <w:r>
              <w:t>Description</w:t>
            </w:r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3811B4" w:rsidRDefault="003811B4" w:rsidP="00117A12"/>
    <w:p w:rsidR="003811B4" w:rsidRDefault="003811B4" w:rsidP="00117A12">
      <w:proofErr w:type="spellStart"/>
      <w:r>
        <w:t>AccountType</w:t>
      </w:r>
      <w:proofErr w:type="spellEnd"/>
      <w:r>
        <w:t xml:space="preserve"> (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3A3424">
        <w:tc>
          <w:tcPr>
            <w:tcW w:w="648" w:type="dxa"/>
          </w:tcPr>
          <w:p w:rsidR="003A3424" w:rsidRDefault="003A3424" w:rsidP="005247A3"/>
        </w:tc>
        <w:tc>
          <w:tcPr>
            <w:tcW w:w="2103" w:type="dxa"/>
          </w:tcPr>
          <w:p w:rsidR="003A3424" w:rsidRPr="003811B4" w:rsidRDefault="003A3424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3A3424" w:rsidRDefault="003A3424" w:rsidP="005247A3"/>
        </w:tc>
        <w:tc>
          <w:tcPr>
            <w:tcW w:w="4518" w:type="dxa"/>
          </w:tcPr>
          <w:p w:rsidR="003A3424" w:rsidRDefault="00F67145" w:rsidP="005247A3">
            <w:r>
              <w:t>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Pr="003811B4" w:rsidRDefault="00330558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330558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 w:rsidR="00330558">
              <w:t>loại</w:t>
            </w:r>
            <w:proofErr w:type="spellEnd"/>
            <w:r w:rsidR="00330558"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 w:rsidR="00330558">
              <w:t>Nợ</w:t>
            </w:r>
            <w:proofErr w:type="spellEnd"/>
            <w:r w:rsidR="00330558">
              <w:t>/</w:t>
            </w:r>
            <w:proofErr w:type="spellStart"/>
            <w:r w:rsidR="00330558">
              <w:t>Có</w:t>
            </w:r>
            <w:proofErr w:type="spellEnd"/>
            <w:r>
              <w:t xml:space="preserve">), </w:t>
            </w:r>
            <w:r w:rsidR="00F67145">
              <w:t>unique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Default="003811B4" w:rsidP="005247A3">
            <w:r>
              <w:t>Description</w:t>
            </w:r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3811B4" w:rsidRDefault="003811B4" w:rsidP="00117A12"/>
    <w:p w:rsidR="00330558" w:rsidRDefault="00F72FE4" w:rsidP="00117A12">
      <w:r>
        <w:t>Decree (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3A3424">
        <w:tc>
          <w:tcPr>
            <w:tcW w:w="648" w:type="dxa"/>
          </w:tcPr>
          <w:p w:rsidR="003A3424" w:rsidRDefault="003A3424" w:rsidP="005247A3"/>
        </w:tc>
        <w:tc>
          <w:tcPr>
            <w:tcW w:w="2103" w:type="dxa"/>
          </w:tcPr>
          <w:p w:rsidR="003A3424" w:rsidRPr="003811B4" w:rsidRDefault="003A3424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3A3424" w:rsidRDefault="003A3424" w:rsidP="005247A3"/>
        </w:tc>
        <w:tc>
          <w:tcPr>
            <w:tcW w:w="4518" w:type="dxa"/>
          </w:tcPr>
          <w:p w:rsidR="003A3424" w:rsidRDefault="00F67145" w:rsidP="005247A3">
            <w:r>
              <w:t>key</w:t>
            </w:r>
          </w:p>
        </w:tc>
      </w:tr>
      <w:tr w:rsidR="00F72FE4" w:rsidTr="003A3424">
        <w:tc>
          <w:tcPr>
            <w:tcW w:w="648" w:type="dxa"/>
          </w:tcPr>
          <w:p w:rsidR="00F72FE4" w:rsidRDefault="00F72FE4" w:rsidP="005247A3"/>
        </w:tc>
        <w:tc>
          <w:tcPr>
            <w:tcW w:w="2103" w:type="dxa"/>
          </w:tcPr>
          <w:p w:rsidR="00F72FE4" w:rsidRPr="003811B4" w:rsidRDefault="00F72FE4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F72FE4" w:rsidRDefault="00F72FE4" w:rsidP="005247A3"/>
        </w:tc>
        <w:tc>
          <w:tcPr>
            <w:tcW w:w="4518" w:type="dxa"/>
          </w:tcPr>
          <w:p w:rsidR="00F72FE4" w:rsidRDefault="00F72FE4" w:rsidP="00F72FE4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(QĐ48/ QĐ64), </w:t>
            </w:r>
            <w:r w:rsidR="00F67145">
              <w:t>unique</w:t>
            </w:r>
          </w:p>
        </w:tc>
      </w:tr>
      <w:tr w:rsidR="00F72FE4" w:rsidTr="003A3424">
        <w:tc>
          <w:tcPr>
            <w:tcW w:w="648" w:type="dxa"/>
          </w:tcPr>
          <w:p w:rsidR="00F72FE4" w:rsidRDefault="00F72FE4" w:rsidP="005247A3"/>
        </w:tc>
        <w:tc>
          <w:tcPr>
            <w:tcW w:w="2103" w:type="dxa"/>
          </w:tcPr>
          <w:p w:rsidR="00F72FE4" w:rsidRDefault="00F72FE4" w:rsidP="005247A3">
            <w:r>
              <w:t>Description</w:t>
            </w:r>
          </w:p>
        </w:tc>
        <w:tc>
          <w:tcPr>
            <w:tcW w:w="2307" w:type="dxa"/>
          </w:tcPr>
          <w:p w:rsidR="00F72FE4" w:rsidRDefault="00F72FE4" w:rsidP="005247A3"/>
        </w:tc>
        <w:tc>
          <w:tcPr>
            <w:tcW w:w="4518" w:type="dxa"/>
          </w:tcPr>
          <w:p w:rsidR="00F72FE4" w:rsidRDefault="00F72FE4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F72FE4" w:rsidRDefault="00F72FE4" w:rsidP="00117A12"/>
    <w:p w:rsidR="000B0BE9" w:rsidRDefault="000B0BE9" w:rsidP="00117A12">
      <w:r>
        <w:t>Procedure</w:t>
      </w:r>
      <w:r w:rsidR="004954B8">
        <w:t xml:space="preserve"> (</w:t>
      </w:r>
      <w:proofErr w:type="spellStart"/>
      <w:r w:rsidR="004954B8">
        <w:t>Thủ</w:t>
      </w:r>
      <w:proofErr w:type="spellEnd"/>
      <w:r w:rsidR="004954B8">
        <w:t xml:space="preserve"> </w:t>
      </w:r>
      <w:proofErr w:type="spellStart"/>
      <w:r w:rsidR="004954B8">
        <w:t>tục</w:t>
      </w:r>
      <w:proofErr w:type="spellEnd"/>
      <w:r w:rsidR="004954B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0B0BE9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0B0BE9" w:rsidTr="005247A3">
        <w:tc>
          <w:tcPr>
            <w:tcW w:w="648" w:type="dxa"/>
          </w:tcPr>
          <w:p w:rsidR="000B0BE9" w:rsidRDefault="000B0BE9" w:rsidP="005247A3"/>
        </w:tc>
        <w:tc>
          <w:tcPr>
            <w:tcW w:w="2103" w:type="dxa"/>
          </w:tcPr>
          <w:p w:rsidR="000B0BE9" w:rsidRPr="003811B4" w:rsidRDefault="000B0BE9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0B0BE9" w:rsidRDefault="000B0BE9" w:rsidP="005247A3"/>
        </w:tc>
        <w:tc>
          <w:tcPr>
            <w:tcW w:w="4518" w:type="dxa"/>
          </w:tcPr>
          <w:p w:rsidR="000B0BE9" w:rsidRDefault="000B0BE9" w:rsidP="005247A3">
            <w:r>
              <w:t>key</w:t>
            </w:r>
          </w:p>
        </w:tc>
      </w:tr>
      <w:tr w:rsidR="000B0BE9" w:rsidTr="005247A3">
        <w:tc>
          <w:tcPr>
            <w:tcW w:w="648" w:type="dxa"/>
          </w:tcPr>
          <w:p w:rsidR="000B0BE9" w:rsidRDefault="000B0BE9" w:rsidP="005247A3"/>
        </w:tc>
        <w:tc>
          <w:tcPr>
            <w:tcW w:w="2103" w:type="dxa"/>
          </w:tcPr>
          <w:p w:rsidR="000B0BE9" w:rsidRPr="003811B4" w:rsidRDefault="000B0BE9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0B0BE9" w:rsidRDefault="000B0BE9" w:rsidP="005247A3"/>
        </w:tc>
        <w:tc>
          <w:tcPr>
            <w:tcW w:w="4518" w:type="dxa"/>
          </w:tcPr>
          <w:p w:rsidR="000B0BE9" w:rsidRDefault="000B0BE9" w:rsidP="000B0BE9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(PT0001/PX0001)</w:t>
            </w:r>
          </w:p>
        </w:tc>
      </w:tr>
      <w:tr w:rsidR="00D77CB9" w:rsidTr="005247A3">
        <w:tc>
          <w:tcPr>
            <w:tcW w:w="648" w:type="dxa"/>
          </w:tcPr>
          <w:p w:rsidR="00D77CB9" w:rsidRDefault="00D77CB9" w:rsidP="005247A3"/>
        </w:tc>
        <w:tc>
          <w:tcPr>
            <w:tcW w:w="2103" w:type="dxa"/>
          </w:tcPr>
          <w:p w:rsidR="00D77CB9" w:rsidRDefault="00D77CB9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D77CB9" w:rsidRDefault="00D77CB9" w:rsidP="005247A3"/>
        </w:tc>
        <w:tc>
          <w:tcPr>
            <w:tcW w:w="4518" w:type="dxa"/>
          </w:tcPr>
          <w:p w:rsidR="00D77CB9" w:rsidRDefault="00D77CB9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D77CB9" w:rsidTr="005247A3">
        <w:tc>
          <w:tcPr>
            <w:tcW w:w="648" w:type="dxa"/>
          </w:tcPr>
          <w:p w:rsidR="00D77CB9" w:rsidRDefault="00D77CB9" w:rsidP="005247A3"/>
        </w:tc>
        <w:tc>
          <w:tcPr>
            <w:tcW w:w="2103" w:type="dxa"/>
          </w:tcPr>
          <w:p w:rsidR="00D77CB9" w:rsidRDefault="00D77CB9" w:rsidP="005247A3">
            <w:proofErr w:type="spellStart"/>
            <w:r>
              <w:t>Customer</w:t>
            </w:r>
            <w:r w:rsidR="003C1400">
              <w:t>_Id</w:t>
            </w:r>
            <w:proofErr w:type="spellEnd"/>
          </w:p>
        </w:tc>
        <w:tc>
          <w:tcPr>
            <w:tcW w:w="2307" w:type="dxa"/>
          </w:tcPr>
          <w:p w:rsidR="00D77CB9" w:rsidRDefault="00D77CB9" w:rsidP="005247A3"/>
        </w:tc>
        <w:tc>
          <w:tcPr>
            <w:tcW w:w="4518" w:type="dxa"/>
          </w:tcPr>
          <w:p w:rsidR="00D77CB9" w:rsidRDefault="00D77CB9" w:rsidP="005247A3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 w:rsidR="003C1400">
              <w:t xml:space="preserve"> (</w:t>
            </w:r>
            <w:proofErr w:type="spellStart"/>
            <w:r w:rsidR="003C1400">
              <w:t>nhà</w:t>
            </w:r>
            <w:proofErr w:type="spellEnd"/>
            <w:r w:rsidR="003C1400">
              <w:t xml:space="preserve"> </w:t>
            </w:r>
            <w:proofErr w:type="spellStart"/>
            <w:r w:rsidR="003C1400">
              <w:t>cung</w:t>
            </w:r>
            <w:proofErr w:type="spellEnd"/>
            <w:r w:rsidR="003C1400">
              <w:t xml:space="preserve"> </w:t>
            </w:r>
            <w:proofErr w:type="spellStart"/>
            <w:r w:rsidR="003C1400">
              <w:t>cấp</w:t>
            </w:r>
            <w:proofErr w:type="spellEnd"/>
            <w:r w:rsidR="003C1400">
              <w:t>/</w:t>
            </w:r>
            <w:proofErr w:type="spellStart"/>
            <w:r w:rsidR="003C1400">
              <w:t>khách</w:t>
            </w:r>
            <w:proofErr w:type="spellEnd"/>
            <w:r w:rsidR="003C1400">
              <w:t xml:space="preserve"> </w:t>
            </w:r>
            <w:proofErr w:type="spellStart"/>
            <w:r w:rsidR="003C1400">
              <w:t>hàng</w:t>
            </w:r>
            <w:proofErr w:type="spellEnd"/>
            <w:r w:rsidR="003C1400">
              <w:t>)</w:t>
            </w:r>
          </w:p>
        </w:tc>
      </w:tr>
      <w:tr w:rsidR="00D77CB9" w:rsidTr="005247A3">
        <w:tc>
          <w:tcPr>
            <w:tcW w:w="648" w:type="dxa"/>
          </w:tcPr>
          <w:p w:rsidR="00D77CB9" w:rsidRDefault="00D77CB9" w:rsidP="005247A3"/>
        </w:tc>
        <w:tc>
          <w:tcPr>
            <w:tcW w:w="2103" w:type="dxa"/>
          </w:tcPr>
          <w:p w:rsidR="00D77CB9" w:rsidRDefault="003C1400" w:rsidP="005247A3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D77CB9" w:rsidRDefault="00D77CB9" w:rsidP="005247A3"/>
        </w:tc>
        <w:tc>
          <w:tcPr>
            <w:tcW w:w="4518" w:type="dxa"/>
          </w:tcPr>
          <w:p w:rsidR="00D77CB9" w:rsidRDefault="003C1400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0B0BE9" w:rsidTr="005247A3">
        <w:tc>
          <w:tcPr>
            <w:tcW w:w="648" w:type="dxa"/>
          </w:tcPr>
          <w:p w:rsidR="000B0BE9" w:rsidRDefault="000B0BE9" w:rsidP="005247A3"/>
        </w:tc>
        <w:tc>
          <w:tcPr>
            <w:tcW w:w="2103" w:type="dxa"/>
          </w:tcPr>
          <w:p w:rsidR="000B0BE9" w:rsidRDefault="003C1400" w:rsidP="005247A3">
            <w:r>
              <w:t>Total</w:t>
            </w:r>
          </w:p>
        </w:tc>
        <w:tc>
          <w:tcPr>
            <w:tcW w:w="2307" w:type="dxa"/>
          </w:tcPr>
          <w:p w:rsidR="000B0BE9" w:rsidRDefault="000B0BE9" w:rsidP="005247A3"/>
        </w:tc>
        <w:tc>
          <w:tcPr>
            <w:tcW w:w="4518" w:type="dxa"/>
          </w:tcPr>
          <w:p w:rsidR="000B0BE9" w:rsidRDefault="003C1400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3C1400" w:rsidTr="003C1400">
        <w:tc>
          <w:tcPr>
            <w:tcW w:w="648" w:type="dxa"/>
          </w:tcPr>
          <w:p w:rsidR="003C1400" w:rsidRDefault="003C1400" w:rsidP="005247A3"/>
        </w:tc>
        <w:tc>
          <w:tcPr>
            <w:tcW w:w="2103" w:type="dxa"/>
          </w:tcPr>
          <w:p w:rsidR="003C1400" w:rsidRDefault="003C1400" w:rsidP="005247A3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3C1400" w:rsidRDefault="003C1400" w:rsidP="005247A3"/>
        </w:tc>
        <w:tc>
          <w:tcPr>
            <w:tcW w:w="4518" w:type="dxa"/>
          </w:tcPr>
          <w:p w:rsidR="003C1400" w:rsidRDefault="003C1400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4954B8" w:rsidTr="003C1400">
        <w:tc>
          <w:tcPr>
            <w:tcW w:w="648" w:type="dxa"/>
          </w:tcPr>
          <w:p w:rsidR="004954B8" w:rsidRDefault="004954B8" w:rsidP="005247A3"/>
        </w:tc>
        <w:tc>
          <w:tcPr>
            <w:tcW w:w="2103" w:type="dxa"/>
          </w:tcPr>
          <w:p w:rsidR="004954B8" w:rsidRDefault="00E423CF" w:rsidP="005247A3">
            <w:proofErr w:type="spellStart"/>
            <w:r>
              <w:t>Decree_Id</w:t>
            </w:r>
            <w:proofErr w:type="spellEnd"/>
          </w:p>
        </w:tc>
        <w:tc>
          <w:tcPr>
            <w:tcW w:w="2307" w:type="dxa"/>
          </w:tcPr>
          <w:p w:rsidR="004954B8" w:rsidRDefault="004954B8" w:rsidP="005247A3"/>
        </w:tc>
        <w:tc>
          <w:tcPr>
            <w:tcW w:w="4518" w:type="dxa"/>
          </w:tcPr>
          <w:p w:rsidR="004954B8" w:rsidRDefault="00E423CF" w:rsidP="005247A3"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</w:p>
        </w:tc>
      </w:tr>
    </w:tbl>
    <w:p w:rsidR="000B0BE9" w:rsidRDefault="000B0BE9" w:rsidP="00117A12"/>
    <w:p w:rsidR="000B0BE9" w:rsidRDefault="00E423CF" w:rsidP="00117A12">
      <w:r>
        <w:t xml:space="preserve">Receipt </w:t>
      </w:r>
      <w:r w:rsidR="004954B8">
        <w:t>(</w:t>
      </w:r>
      <w:proofErr w:type="spellStart"/>
      <w:r>
        <w:t>Phiếu</w:t>
      </w:r>
      <w:proofErr w:type="spellEnd"/>
      <w:r>
        <w:t xml:space="preserve"> </w:t>
      </w:r>
      <w:proofErr w:type="spellStart"/>
      <w:proofErr w:type="gramStart"/>
      <w:r>
        <w:t>thu</w:t>
      </w:r>
      <w:proofErr w:type="spellEnd"/>
      <w:proofErr w:type="gramEnd"/>
      <w:r w:rsidR="004954B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r>
              <w:t>key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E423CF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(PT0001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>
              <w:t xml:space="preserve"> (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>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r>
              <w:t>Total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/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/>
        </w:tc>
      </w:tr>
    </w:tbl>
    <w:p w:rsidR="004954B8" w:rsidRDefault="004954B8" w:rsidP="00117A12"/>
    <w:p w:rsidR="00E423CF" w:rsidRDefault="00E423CF" w:rsidP="00117A12">
      <w:proofErr w:type="spellStart"/>
      <w:r>
        <w:t>PayBill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chi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lastRenderedPageBreak/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r>
              <w:t>key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E423CF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chi(PC0001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>
              <w:t xml:space="preserve"> (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>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3649E1" w:rsidP="003649E1">
            <w:proofErr w:type="spellStart"/>
            <w:r>
              <w:t>Receiver</w:t>
            </w:r>
            <w:r w:rsidR="00E423CF">
              <w:t>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r>
              <w:t>Total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/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/>
        </w:tc>
      </w:tr>
    </w:tbl>
    <w:p w:rsidR="00E423CF" w:rsidRDefault="00E423CF" w:rsidP="00117A12"/>
    <w:p w:rsidR="00E423CF" w:rsidRDefault="00EC0A8C" w:rsidP="00117A12">
      <w:r>
        <w:t>I</w:t>
      </w:r>
      <w:r w:rsidRPr="00EC0A8C">
        <w:t xml:space="preserve">nvoice </w:t>
      </w:r>
      <w:r w:rsidR="00E423CF">
        <w:t>(</w:t>
      </w:r>
      <w:proofErr w:type="spellStart"/>
      <w:r w:rsidR="00E423CF">
        <w:t>chứng</w:t>
      </w:r>
      <w:proofErr w:type="spellEnd"/>
      <w:r w:rsidR="00E423CF">
        <w:t xml:space="preserve"> </w:t>
      </w:r>
      <w:proofErr w:type="spellStart"/>
      <w:r w:rsidR="00E423CF">
        <w:t>từ</w:t>
      </w:r>
      <w:proofErr w:type="spellEnd"/>
      <w:r w:rsidR="008855D0">
        <w:t>/</w:t>
      </w:r>
      <w:proofErr w:type="spellStart"/>
      <w:r w:rsidR="008855D0">
        <w:t>hóa</w:t>
      </w:r>
      <w:proofErr w:type="spellEnd"/>
      <w:r w:rsidR="008855D0">
        <w:t xml:space="preserve"> </w:t>
      </w:r>
      <w:proofErr w:type="spellStart"/>
      <w:r w:rsidR="008855D0">
        <w:t>đơn</w:t>
      </w:r>
      <w:proofErr w:type="spellEnd"/>
      <w:r w:rsidR="00E423CF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r>
              <w:t>key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C2F86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 w:rsidR="005C2F86">
              <w:t>chứng</w:t>
            </w:r>
            <w:proofErr w:type="spellEnd"/>
            <w:r w:rsidR="005C2F86">
              <w:t xml:space="preserve"> </w:t>
            </w:r>
            <w:proofErr w:type="spellStart"/>
            <w:r w:rsidR="005C2F86">
              <w:t>từ</w:t>
            </w:r>
            <w:proofErr w:type="spellEnd"/>
            <w:r>
              <w:t>(</w:t>
            </w:r>
            <w:r w:rsidR="005C2F86">
              <w:t>1GTGT</w:t>
            </w:r>
            <w:r>
              <w:t>)</w:t>
            </w:r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794663" w:rsidP="005247A3">
            <w:proofErr w:type="spellStart"/>
            <w:r>
              <w:t>PerformDate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794663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794663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794663" w:rsidP="005247A3"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794663" w:rsidP="005247A3">
            <w:r>
              <w:t>Total</w:t>
            </w:r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8855D0" w:rsidP="005247A3"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(</w:t>
            </w:r>
            <w:proofErr w:type="spellStart"/>
            <w:r>
              <w:t>chưa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>)</w:t>
            </w:r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3649E1" w:rsidP="005247A3">
            <w:proofErr w:type="spellStart"/>
            <w:r>
              <w:t>Vat</w:t>
            </w:r>
            <w:r w:rsidR="008855D0">
              <w:t>Type_Id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8855D0" w:rsidP="005247A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8855D0" w:rsidP="005247A3">
            <w:proofErr w:type="spellStart"/>
            <w:r>
              <w:t>Product_Id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8855D0" w:rsidP="005247A3">
            <w:proofErr w:type="spellStart"/>
            <w:r>
              <w:t>Mă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Default="008855D0" w:rsidP="005247A3">
            <w:r>
              <w:t>Description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Default="008855D0" w:rsidP="005247A3"/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/>
        </w:tc>
      </w:tr>
    </w:tbl>
    <w:p w:rsidR="00E423CF" w:rsidRDefault="00E423CF" w:rsidP="00117A12"/>
    <w:p w:rsidR="008855D0" w:rsidRDefault="003649E1" w:rsidP="00117A12">
      <w:proofErr w:type="spellStart"/>
      <w:r>
        <w:t>V</w:t>
      </w:r>
      <w:r w:rsidR="001048B1">
        <w:t>at</w:t>
      </w:r>
      <w:r w:rsidR="008855D0">
        <w:t>Type</w:t>
      </w:r>
      <w:proofErr w:type="spellEnd"/>
      <w:r w:rsidR="008855D0">
        <w:t xml:space="preserve"> (</w:t>
      </w:r>
      <w:proofErr w:type="spellStart"/>
      <w:r w:rsidR="008855D0">
        <w:t>loại</w:t>
      </w:r>
      <w:proofErr w:type="spellEnd"/>
      <w:r w:rsidR="008855D0">
        <w:t xml:space="preserve"> </w:t>
      </w:r>
      <w:proofErr w:type="spellStart"/>
      <w:r w:rsidR="008855D0">
        <w:t>chứng</w:t>
      </w:r>
      <w:proofErr w:type="spellEnd"/>
      <w:r w:rsidR="008855D0">
        <w:t xml:space="preserve"> </w:t>
      </w:r>
      <w:proofErr w:type="spellStart"/>
      <w:r w:rsidR="008855D0">
        <w:t>từ</w:t>
      </w:r>
      <w:proofErr w:type="spellEnd"/>
      <w:r w:rsidR="008855D0">
        <w:t>/</w:t>
      </w:r>
      <w:proofErr w:type="spellStart"/>
      <w:r w:rsidR="008855D0">
        <w:t>hóa</w:t>
      </w:r>
      <w:proofErr w:type="spellEnd"/>
      <w:r w:rsidR="008855D0">
        <w:t xml:space="preserve"> </w:t>
      </w:r>
      <w:proofErr w:type="spellStart"/>
      <w:r w:rsidR="008855D0">
        <w:t>đơn</w:t>
      </w:r>
      <w:proofErr w:type="spellEnd"/>
      <w:r w:rsidR="008855D0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8855D0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Pr="003811B4" w:rsidRDefault="008855D0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r>
              <w:t>key</w:t>
            </w:r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Pr="003811B4" w:rsidRDefault="008855D0" w:rsidP="005247A3">
            <w:pPr>
              <w:rPr>
                <w:u w:val="single"/>
              </w:rPr>
            </w:pPr>
            <w:r>
              <w:t>Code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>/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>, unique</w:t>
            </w:r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Default="008855D0" w:rsidP="005247A3">
            <w:r>
              <w:t>Tax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</w:p>
        </w:tc>
      </w:tr>
    </w:tbl>
    <w:p w:rsidR="008855D0" w:rsidRDefault="008855D0" w:rsidP="00117A12"/>
    <w:p w:rsidR="005C2F86" w:rsidRDefault="005C2F86" w:rsidP="00117A12">
      <w:r>
        <w:t>Voucher</w:t>
      </w:r>
      <w:r w:rsidR="00794663">
        <w:t>-Receipt</w:t>
      </w:r>
      <w:r>
        <w:t xml:space="preserve">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 w:rsidR="005B1743">
        <w:t xml:space="preserve"> </w:t>
      </w:r>
      <w:proofErr w:type="spellStart"/>
      <w:r w:rsidR="005B1743">
        <w:t>phiếu</w:t>
      </w:r>
      <w:proofErr w:type="spellEnd"/>
      <w:r w:rsidR="005B1743">
        <w:t xml:space="preserve"> </w:t>
      </w:r>
      <w:proofErr w:type="spellStart"/>
      <w:r w:rsidR="005B1743">
        <w:t>thu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C2F86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C2F86" w:rsidTr="005247A3">
        <w:tc>
          <w:tcPr>
            <w:tcW w:w="648" w:type="dxa"/>
          </w:tcPr>
          <w:p w:rsidR="005C2F86" w:rsidRDefault="005C2F86" w:rsidP="005247A3"/>
        </w:tc>
        <w:tc>
          <w:tcPr>
            <w:tcW w:w="2103" w:type="dxa"/>
          </w:tcPr>
          <w:p w:rsidR="005C2F86" w:rsidRPr="00EC0A8C" w:rsidRDefault="00EC0A8C" w:rsidP="005247A3">
            <w:pPr>
              <w:rPr>
                <w:u w:val="single"/>
              </w:rPr>
            </w:pPr>
            <w:r w:rsidRPr="00EC0A8C">
              <w:rPr>
                <w:u w:val="single"/>
              </w:rPr>
              <w:t xml:space="preserve">Invoice </w:t>
            </w:r>
            <w:r w:rsidR="005C2F86" w:rsidRPr="00EC0A8C">
              <w:rPr>
                <w:u w:val="single"/>
              </w:rPr>
              <w:t>_Id</w:t>
            </w:r>
          </w:p>
        </w:tc>
        <w:tc>
          <w:tcPr>
            <w:tcW w:w="2307" w:type="dxa"/>
          </w:tcPr>
          <w:p w:rsidR="005C2F86" w:rsidRDefault="005C2F86" w:rsidP="005247A3"/>
        </w:tc>
        <w:tc>
          <w:tcPr>
            <w:tcW w:w="4518" w:type="dxa"/>
          </w:tcPr>
          <w:p w:rsidR="005C2F86" w:rsidRDefault="005C2F86" w:rsidP="005247A3">
            <w:r>
              <w:t>key</w:t>
            </w:r>
          </w:p>
        </w:tc>
      </w:tr>
      <w:tr w:rsidR="005C2F86" w:rsidTr="005247A3">
        <w:tc>
          <w:tcPr>
            <w:tcW w:w="648" w:type="dxa"/>
          </w:tcPr>
          <w:p w:rsidR="005C2F86" w:rsidRDefault="005C2F86" w:rsidP="005247A3"/>
        </w:tc>
        <w:tc>
          <w:tcPr>
            <w:tcW w:w="2103" w:type="dxa"/>
          </w:tcPr>
          <w:p w:rsidR="005C2F86" w:rsidRPr="008855D0" w:rsidRDefault="005C2F86" w:rsidP="005247A3">
            <w:pPr>
              <w:rPr>
                <w:u w:val="single"/>
              </w:rPr>
            </w:pPr>
            <w:proofErr w:type="spellStart"/>
            <w:r w:rsidRPr="008855D0">
              <w:rPr>
                <w:u w:val="single"/>
              </w:rPr>
              <w:t>Receipt_Id</w:t>
            </w:r>
            <w:proofErr w:type="spellEnd"/>
          </w:p>
        </w:tc>
        <w:tc>
          <w:tcPr>
            <w:tcW w:w="2307" w:type="dxa"/>
          </w:tcPr>
          <w:p w:rsidR="005C2F86" w:rsidRDefault="005C2F86" w:rsidP="005247A3"/>
        </w:tc>
        <w:tc>
          <w:tcPr>
            <w:tcW w:w="4518" w:type="dxa"/>
          </w:tcPr>
          <w:p w:rsidR="005C2F86" w:rsidRDefault="005C2F86" w:rsidP="005247A3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 w:rsidR="008855D0">
              <w:t>, key</w:t>
            </w:r>
          </w:p>
        </w:tc>
      </w:tr>
      <w:tr w:rsidR="005C2F86" w:rsidTr="005247A3">
        <w:tc>
          <w:tcPr>
            <w:tcW w:w="648" w:type="dxa"/>
          </w:tcPr>
          <w:p w:rsidR="005C2F86" w:rsidRDefault="005C2F86" w:rsidP="005247A3"/>
        </w:tc>
        <w:tc>
          <w:tcPr>
            <w:tcW w:w="2103" w:type="dxa"/>
          </w:tcPr>
          <w:p w:rsidR="005C2F86" w:rsidRDefault="005C2F86" w:rsidP="005247A3"/>
        </w:tc>
        <w:tc>
          <w:tcPr>
            <w:tcW w:w="2307" w:type="dxa"/>
          </w:tcPr>
          <w:p w:rsidR="005C2F86" w:rsidRDefault="005C2F86" w:rsidP="005247A3"/>
        </w:tc>
        <w:tc>
          <w:tcPr>
            <w:tcW w:w="4518" w:type="dxa"/>
          </w:tcPr>
          <w:p w:rsidR="005C2F86" w:rsidRDefault="005C2F86" w:rsidP="005247A3"/>
        </w:tc>
      </w:tr>
    </w:tbl>
    <w:p w:rsidR="005C2F86" w:rsidRDefault="005C2F86" w:rsidP="00117A12"/>
    <w:p w:rsidR="008855D0" w:rsidRDefault="00642015" w:rsidP="00117A12">
      <w:r>
        <w:t>Invoice</w:t>
      </w:r>
      <w:r w:rsidR="008855D0">
        <w:t>-</w:t>
      </w:r>
      <w:proofErr w:type="spellStart"/>
      <w:r w:rsidR="008855D0">
        <w:t>PayBill</w:t>
      </w:r>
      <w:proofErr w:type="spellEnd"/>
      <w:r w:rsidR="008855D0">
        <w:t xml:space="preserve"> (</w:t>
      </w:r>
      <w:proofErr w:type="spellStart"/>
      <w:r w:rsidR="005B1743">
        <w:t>chứng</w:t>
      </w:r>
      <w:proofErr w:type="spellEnd"/>
      <w:r w:rsidR="005B1743">
        <w:t xml:space="preserve"> </w:t>
      </w:r>
      <w:proofErr w:type="spellStart"/>
      <w:r w:rsidR="005B1743">
        <w:t>từ</w:t>
      </w:r>
      <w:proofErr w:type="spellEnd"/>
      <w:r w:rsidR="005B1743">
        <w:t xml:space="preserve"> </w:t>
      </w:r>
      <w:proofErr w:type="spellStart"/>
      <w:r w:rsidR="005B1743">
        <w:t>kèm</w:t>
      </w:r>
      <w:proofErr w:type="spellEnd"/>
      <w:r w:rsidR="005B1743">
        <w:t xml:space="preserve"> </w:t>
      </w:r>
      <w:proofErr w:type="spellStart"/>
      <w:proofErr w:type="gramStart"/>
      <w:r w:rsidR="005B1743">
        <w:t>theo</w:t>
      </w:r>
      <w:proofErr w:type="spellEnd"/>
      <w:proofErr w:type="gramEnd"/>
      <w:r w:rsidR="005B1743">
        <w:t xml:space="preserve"> </w:t>
      </w:r>
      <w:proofErr w:type="spellStart"/>
      <w:r w:rsidR="005B1743">
        <w:t>phiếu</w:t>
      </w:r>
      <w:proofErr w:type="spellEnd"/>
      <w:r w:rsidR="005B1743">
        <w:t xml:space="preserve"> chi</w:t>
      </w:r>
      <w:r w:rsidR="008855D0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B1743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B1743" w:rsidTr="005247A3">
        <w:tc>
          <w:tcPr>
            <w:tcW w:w="648" w:type="dxa"/>
          </w:tcPr>
          <w:p w:rsidR="005B1743" w:rsidRDefault="005B1743" w:rsidP="005247A3"/>
        </w:tc>
        <w:tc>
          <w:tcPr>
            <w:tcW w:w="2103" w:type="dxa"/>
          </w:tcPr>
          <w:p w:rsidR="005B1743" w:rsidRPr="00EC0A8C" w:rsidRDefault="00EC0A8C" w:rsidP="005247A3">
            <w:pPr>
              <w:rPr>
                <w:u w:val="single"/>
              </w:rPr>
            </w:pPr>
            <w:r w:rsidRPr="00EC0A8C">
              <w:rPr>
                <w:u w:val="single"/>
              </w:rPr>
              <w:t xml:space="preserve">Invoice </w:t>
            </w:r>
            <w:r w:rsidR="005B1743" w:rsidRPr="00EC0A8C">
              <w:rPr>
                <w:u w:val="single"/>
              </w:rPr>
              <w:t>_Id</w:t>
            </w:r>
          </w:p>
        </w:tc>
        <w:tc>
          <w:tcPr>
            <w:tcW w:w="2307" w:type="dxa"/>
          </w:tcPr>
          <w:p w:rsidR="005B1743" w:rsidRDefault="005B1743" w:rsidP="005247A3"/>
        </w:tc>
        <w:tc>
          <w:tcPr>
            <w:tcW w:w="4518" w:type="dxa"/>
          </w:tcPr>
          <w:p w:rsidR="005B1743" w:rsidRDefault="005B1743" w:rsidP="005247A3">
            <w:r>
              <w:t>key</w:t>
            </w:r>
          </w:p>
        </w:tc>
      </w:tr>
      <w:tr w:rsidR="005B1743" w:rsidTr="005247A3">
        <w:tc>
          <w:tcPr>
            <w:tcW w:w="648" w:type="dxa"/>
          </w:tcPr>
          <w:p w:rsidR="005B1743" w:rsidRDefault="005B1743" w:rsidP="005247A3"/>
        </w:tc>
        <w:tc>
          <w:tcPr>
            <w:tcW w:w="2103" w:type="dxa"/>
          </w:tcPr>
          <w:p w:rsidR="005B1743" w:rsidRPr="008855D0" w:rsidRDefault="005B1743" w:rsidP="005247A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PayBill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5B1743" w:rsidRDefault="005B1743" w:rsidP="005247A3"/>
        </w:tc>
        <w:tc>
          <w:tcPr>
            <w:tcW w:w="4518" w:type="dxa"/>
          </w:tcPr>
          <w:p w:rsidR="005B1743" w:rsidRDefault="005B1743" w:rsidP="005B1743">
            <w:proofErr w:type="spellStart"/>
            <w:r>
              <w:t>Phiếu</w:t>
            </w:r>
            <w:proofErr w:type="spellEnd"/>
            <w:r>
              <w:t xml:space="preserve"> chi, key</w:t>
            </w:r>
          </w:p>
        </w:tc>
      </w:tr>
      <w:tr w:rsidR="005B1743" w:rsidTr="005247A3">
        <w:tc>
          <w:tcPr>
            <w:tcW w:w="648" w:type="dxa"/>
          </w:tcPr>
          <w:p w:rsidR="005B1743" w:rsidRDefault="005B1743" w:rsidP="005247A3"/>
        </w:tc>
        <w:tc>
          <w:tcPr>
            <w:tcW w:w="2103" w:type="dxa"/>
          </w:tcPr>
          <w:p w:rsidR="005B1743" w:rsidRDefault="005B1743" w:rsidP="005247A3"/>
        </w:tc>
        <w:tc>
          <w:tcPr>
            <w:tcW w:w="2307" w:type="dxa"/>
          </w:tcPr>
          <w:p w:rsidR="005B1743" w:rsidRDefault="005B1743" w:rsidP="005247A3"/>
        </w:tc>
        <w:tc>
          <w:tcPr>
            <w:tcW w:w="4518" w:type="dxa"/>
          </w:tcPr>
          <w:p w:rsidR="005B1743" w:rsidRDefault="005B1743" w:rsidP="005247A3"/>
        </w:tc>
      </w:tr>
    </w:tbl>
    <w:p w:rsidR="005B1743" w:rsidRDefault="005B1743" w:rsidP="00117A12"/>
    <w:p w:rsidR="009F1EA3" w:rsidRDefault="009F1EA3" w:rsidP="00117A12">
      <w:proofErr w:type="spellStart"/>
      <w:r>
        <w:t>StockInReceipt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9F1EA3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9F1EA3" w:rsidTr="005247A3">
        <w:tc>
          <w:tcPr>
            <w:tcW w:w="648" w:type="dxa"/>
          </w:tcPr>
          <w:p w:rsidR="009F1EA3" w:rsidRDefault="009F1EA3" w:rsidP="005247A3"/>
        </w:tc>
        <w:tc>
          <w:tcPr>
            <w:tcW w:w="2103" w:type="dxa"/>
          </w:tcPr>
          <w:p w:rsidR="009F1EA3" w:rsidRPr="00EC0A8C" w:rsidRDefault="009F1EA3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9F1EA3" w:rsidRDefault="009F1EA3" w:rsidP="005247A3"/>
        </w:tc>
        <w:tc>
          <w:tcPr>
            <w:tcW w:w="4518" w:type="dxa"/>
          </w:tcPr>
          <w:p w:rsidR="009F1EA3" w:rsidRDefault="009F1EA3" w:rsidP="005247A3">
            <w:r>
              <w:t>key</w:t>
            </w:r>
          </w:p>
        </w:tc>
      </w:tr>
      <w:tr w:rsidR="009F1EA3" w:rsidTr="005247A3">
        <w:tc>
          <w:tcPr>
            <w:tcW w:w="648" w:type="dxa"/>
          </w:tcPr>
          <w:p w:rsidR="009F1EA3" w:rsidRDefault="009F1EA3" w:rsidP="005247A3"/>
        </w:tc>
        <w:tc>
          <w:tcPr>
            <w:tcW w:w="2103" w:type="dxa"/>
          </w:tcPr>
          <w:p w:rsidR="009F1EA3" w:rsidRPr="003649E1" w:rsidRDefault="003649E1" w:rsidP="005247A3">
            <w:r w:rsidRPr="003649E1">
              <w:t>Code</w:t>
            </w:r>
          </w:p>
        </w:tc>
        <w:tc>
          <w:tcPr>
            <w:tcW w:w="2307" w:type="dxa"/>
          </w:tcPr>
          <w:p w:rsidR="009F1EA3" w:rsidRDefault="009F1EA3" w:rsidP="005247A3"/>
        </w:tc>
        <w:tc>
          <w:tcPr>
            <w:tcW w:w="4518" w:type="dxa"/>
          </w:tcPr>
          <w:p w:rsidR="009F1EA3" w:rsidRDefault="003649E1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9F1EA3" w:rsidTr="005247A3">
        <w:tc>
          <w:tcPr>
            <w:tcW w:w="648" w:type="dxa"/>
          </w:tcPr>
          <w:p w:rsidR="009F1EA3" w:rsidRDefault="009F1EA3" w:rsidP="005247A3"/>
        </w:tc>
        <w:tc>
          <w:tcPr>
            <w:tcW w:w="2103" w:type="dxa"/>
          </w:tcPr>
          <w:p w:rsidR="009F1EA3" w:rsidRDefault="003649E1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9F1EA3" w:rsidRDefault="009F1EA3" w:rsidP="005247A3"/>
        </w:tc>
        <w:tc>
          <w:tcPr>
            <w:tcW w:w="4518" w:type="dxa"/>
          </w:tcPr>
          <w:p w:rsidR="009F1EA3" w:rsidRDefault="003649E1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(NCC)</w:t>
            </w:r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Delivery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Warehouse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VatType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 xml:space="preserve"> GTGT</w:t>
            </w:r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1048B1" w:rsidP="005247A3">
            <w:r>
              <w:t>Description</w:t>
            </w:r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1048B1" w:rsidP="005247A3">
            <w:proofErr w:type="spellStart"/>
            <w:r>
              <w:t>Lý</w:t>
            </w:r>
            <w:proofErr w:type="spellEnd"/>
            <w:r>
              <w:t xml:space="preserve"> do</w:t>
            </w:r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9F2FF1" w:rsidP="005247A3">
            <w:r>
              <w:t>Total</w:t>
            </w:r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9F2FF1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B04D93" w:rsidTr="005247A3">
        <w:tc>
          <w:tcPr>
            <w:tcW w:w="648" w:type="dxa"/>
          </w:tcPr>
          <w:p w:rsidR="00B04D93" w:rsidRDefault="00B04D93" w:rsidP="005247A3"/>
        </w:tc>
        <w:tc>
          <w:tcPr>
            <w:tcW w:w="2103" w:type="dxa"/>
          </w:tcPr>
          <w:p w:rsidR="00B04D93" w:rsidRDefault="00B04D93" w:rsidP="005247A3">
            <w:proofErr w:type="spellStart"/>
            <w:r>
              <w:t>DiscountPercent</w:t>
            </w:r>
            <w:proofErr w:type="spellEnd"/>
          </w:p>
        </w:tc>
        <w:tc>
          <w:tcPr>
            <w:tcW w:w="2307" w:type="dxa"/>
          </w:tcPr>
          <w:p w:rsidR="00B04D93" w:rsidRDefault="00B04D93" w:rsidP="005247A3"/>
        </w:tc>
        <w:tc>
          <w:tcPr>
            <w:tcW w:w="4518" w:type="dxa"/>
          </w:tcPr>
          <w:p w:rsidR="00B04D93" w:rsidRDefault="00B04D93" w:rsidP="005247A3"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trăm</w:t>
            </w:r>
            <w:proofErr w:type="spellEnd"/>
            <w:r>
              <w:t xml:space="preserve"> </w:t>
            </w:r>
            <w:proofErr w:type="spellStart"/>
            <w:r>
              <w:t>chiết</w:t>
            </w:r>
            <w:proofErr w:type="spellEnd"/>
            <w:r>
              <w:t xml:space="preserve"> </w:t>
            </w:r>
            <w:proofErr w:type="spellStart"/>
            <w:r>
              <w:t>khấu</w:t>
            </w:r>
            <w:proofErr w:type="spellEnd"/>
          </w:p>
        </w:tc>
      </w:tr>
    </w:tbl>
    <w:p w:rsidR="009F1EA3" w:rsidRDefault="009F1EA3" w:rsidP="00117A12"/>
    <w:p w:rsidR="0079282C" w:rsidRDefault="0079282C" w:rsidP="00117A12">
      <w:proofErr w:type="spellStart"/>
      <w:r>
        <w:t>StockInDetail</w:t>
      </w:r>
      <w:proofErr w:type="spellEnd"/>
      <w:r>
        <w:t xml:space="preserve"> (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79282C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Pr="00EC0A8C" w:rsidRDefault="0079282C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79282C" w:rsidP="005247A3">
            <w:r>
              <w:t>key</w:t>
            </w:r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Pr="003649E1" w:rsidRDefault="0056412C" w:rsidP="005247A3">
            <w:proofErr w:type="spellStart"/>
            <w:r>
              <w:t>StockInReceipt_Id</w:t>
            </w:r>
            <w:proofErr w:type="spellEnd"/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79282C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Default="000571AE" w:rsidP="005247A3">
            <w:proofErr w:type="spellStart"/>
            <w:r>
              <w:t>Material</w:t>
            </w:r>
            <w:r w:rsidR="0056412C">
              <w:t>_Id</w:t>
            </w:r>
            <w:proofErr w:type="spellEnd"/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0571AE" w:rsidP="005247A3"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Default="000571AE" w:rsidP="005247A3">
            <w:r>
              <w:t>Quantity</w:t>
            </w:r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0571AE" w:rsidP="005247A3"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Default="000571AE" w:rsidP="005247A3">
            <w:r>
              <w:t>Price</w:t>
            </w:r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0571AE" w:rsidP="005247A3">
            <w:proofErr w:type="spellStart"/>
            <w:r>
              <w:t>Giá</w:t>
            </w:r>
            <w:proofErr w:type="spellEnd"/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Default="00CA1F65" w:rsidP="005247A3">
            <w:proofErr w:type="spellStart"/>
            <w:r>
              <w:t>IncludeFee</w:t>
            </w:r>
            <w:proofErr w:type="spellEnd"/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</w:p>
        </w:tc>
      </w:tr>
    </w:tbl>
    <w:p w:rsidR="0079282C" w:rsidRDefault="0079282C" w:rsidP="00117A12"/>
    <w:p w:rsidR="000571AE" w:rsidRDefault="000571AE" w:rsidP="00117A12">
      <w:r>
        <w:t>Material (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>/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tư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0571AE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Pr="00EC0A8C" w:rsidRDefault="000571AE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5247A3">
            <w:r>
              <w:t>key</w:t>
            </w:r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Pr="003649E1" w:rsidRDefault="000571AE" w:rsidP="005247A3">
            <w:r w:rsidRPr="003649E1">
              <w:t>Code</w:t>
            </w:r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6C2238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5247A3">
            <w:proofErr w:type="spellStart"/>
            <w:r>
              <w:t>Last</w:t>
            </w:r>
            <w:r w:rsidR="00523E59">
              <w:t>In</w:t>
            </w:r>
            <w:r>
              <w:t>Price</w:t>
            </w:r>
            <w:proofErr w:type="spellEnd"/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5247A3"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cuối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5247A3">
            <w:proofErr w:type="spellStart"/>
            <w:r>
              <w:t>SellPrice</w:t>
            </w:r>
            <w:proofErr w:type="spellEnd"/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5247A3"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bán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6C2238">
            <w:proofErr w:type="spellStart"/>
            <w:r>
              <w:t>Promotion</w:t>
            </w:r>
            <w:r w:rsidR="006C2238">
              <w:t>Percent</w:t>
            </w:r>
            <w:proofErr w:type="spellEnd"/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6C2238" w:rsidP="00B04D93"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trăm</w:t>
            </w:r>
            <w:proofErr w:type="spellEnd"/>
            <w:r>
              <w:t xml:space="preserve"> </w:t>
            </w:r>
            <w:proofErr w:type="spellStart"/>
            <w:r w:rsidR="00B04D93">
              <w:t>khuyến</w:t>
            </w:r>
            <w:proofErr w:type="spellEnd"/>
            <w:r w:rsidR="00B04D93">
              <w:t xml:space="preserve"> </w:t>
            </w:r>
            <w:proofErr w:type="spellStart"/>
            <w:r w:rsidR="00B04D93">
              <w:t>mãi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5247A3">
            <w:r>
              <w:t>Inventory</w:t>
            </w:r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6C2238" w:rsidP="005247A3">
            <w:proofErr w:type="spellStart"/>
            <w:r>
              <w:t>Tồn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</w:p>
        </w:tc>
      </w:tr>
      <w:tr w:rsidR="006C2238" w:rsidTr="005247A3">
        <w:tc>
          <w:tcPr>
            <w:tcW w:w="648" w:type="dxa"/>
          </w:tcPr>
          <w:p w:rsidR="006C2238" w:rsidRDefault="006C2238" w:rsidP="005247A3"/>
        </w:tc>
        <w:tc>
          <w:tcPr>
            <w:tcW w:w="2103" w:type="dxa"/>
          </w:tcPr>
          <w:p w:rsidR="006C2238" w:rsidRDefault="00CA1F65" w:rsidP="005247A3">
            <w:r>
              <w:t>Name</w:t>
            </w:r>
          </w:p>
        </w:tc>
        <w:tc>
          <w:tcPr>
            <w:tcW w:w="2307" w:type="dxa"/>
          </w:tcPr>
          <w:p w:rsidR="006C2238" w:rsidRDefault="006C2238" w:rsidP="005247A3"/>
        </w:tc>
        <w:tc>
          <w:tcPr>
            <w:tcW w:w="4518" w:type="dxa"/>
          </w:tcPr>
          <w:p w:rsidR="006C2238" w:rsidRDefault="00CA1F65" w:rsidP="005247A3"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6C2238" w:rsidTr="005247A3">
        <w:tc>
          <w:tcPr>
            <w:tcW w:w="648" w:type="dxa"/>
          </w:tcPr>
          <w:p w:rsidR="006C2238" w:rsidRDefault="006C2238" w:rsidP="005247A3"/>
        </w:tc>
        <w:tc>
          <w:tcPr>
            <w:tcW w:w="2103" w:type="dxa"/>
          </w:tcPr>
          <w:p w:rsidR="006C2238" w:rsidRDefault="00CA1F65" w:rsidP="005247A3">
            <w:proofErr w:type="spellStart"/>
            <w:r>
              <w:t>Unit_Id</w:t>
            </w:r>
            <w:proofErr w:type="spellEnd"/>
          </w:p>
        </w:tc>
        <w:tc>
          <w:tcPr>
            <w:tcW w:w="2307" w:type="dxa"/>
          </w:tcPr>
          <w:p w:rsidR="006C2238" w:rsidRDefault="006C2238" w:rsidP="005247A3"/>
        </w:tc>
        <w:tc>
          <w:tcPr>
            <w:tcW w:w="4518" w:type="dxa"/>
          </w:tcPr>
          <w:p w:rsidR="006C2238" w:rsidRDefault="00CA1F65" w:rsidP="005247A3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</w:p>
        </w:tc>
      </w:tr>
    </w:tbl>
    <w:p w:rsidR="000571AE" w:rsidRDefault="000571AE" w:rsidP="00117A12"/>
    <w:p w:rsidR="00CA1F65" w:rsidRDefault="00CA1F65" w:rsidP="00117A12">
      <w:r>
        <w:t>Unit (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>
        <w:t>tính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CA1F65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Pr="00EC0A8C" w:rsidRDefault="00CA1F65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r>
              <w:t>key</w:t>
            </w:r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Pr="003649E1" w:rsidRDefault="00CA1F65" w:rsidP="005247A3">
            <w:r>
              <w:t>Name</w:t>
            </w:r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Default="00CA1F65" w:rsidP="005247A3">
            <w:proofErr w:type="spellStart"/>
            <w:r>
              <w:t>UnitConvert_Id</w:t>
            </w:r>
            <w:proofErr w:type="spellEnd"/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qui </w:t>
            </w:r>
            <w:proofErr w:type="spellStart"/>
            <w:r>
              <w:t>đổi</w:t>
            </w:r>
            <w:proofErr w:type="spellEnd"/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Default="00CA1F65" w:rsidP="005247A3">
            <w:proofErr w:type="spellStart"/>
            <w:r>
              <w:t>ConvertRate</w:t>
            </w:r>
            <w:proofErr w:type="spellEnd"/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quy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</w:p>
        </w:tc>
      </w:tr>
    </w:tbl>
    <w:p w:rsidR="00CA1F65" w:rsidRDefault="00CA1F65" w:rsidP="00117A12"/>
    <w:p w:rsidR="00642015" w:rsidRDefault="00642015" w:rsidP="00117A12">
      <w:r>
        <w:t>Invoice-</w:t>
      </w:r>
      <w:proofErr w:type="spellStart"/>
      <w:r>
        <w:t>StockInReceipt</w:t>
      </w:r>
      <w:proofErr w:type="spellEnd"/>
      <w:r>
        <w:t xml:space="preserve">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642015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EC0A8C" w:rsidRDefault="00642015" w:rsidP="005247A3">
            <w:pPr>
              <w:rPr>
                <w:u w:val="single"/>
              </w:rPr>
            </w:pPr>
            <w:r w:rsidRPr="00EC0A8C">
              <w:rPr>
                <w:u w:val="single"/>
              </w:rPr>
              <w:t>Invoice _Id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r>
              <w:t>key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8855D0" w:rsidRDefault="00642015" w:rsidP="005247A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StockInReceipt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642015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, key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/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/>
        </w:tc>
      </w:tr>
    </w:tbl>
    <w:p w:rsidR="00642015" w:rsidRDefault="00642015" w:rsidP="00117A12"/>
    <w:p w:rsidR="00A93DD7" w:rsidRDefault="00642015" w:rsidP="00117A12">
      <w:proofErr w:type="spellStart"/>
      <w:r>
        <w:t>StockOutReceipt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642015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EC0A8C" w:rsidRDefault="00642015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r>
              <w:t>key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3649E1" w:rsidRDefault="00642015" w:rsidP="005247A3">
            <w:r w:rsidRPr="003649E1">
              <w:t>Code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A05C7A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 w:rsidR="00A05C7A">
              <w:t>nhận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A05C7A" w:rsidP="005247A3">
            <w:proofErr w:type="spellStart"/>
            <w:r>
              <w:t>Receiver</w:t>
            </w:r>
            <w:r w:rsidR="00642015">
              <w:t>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A05C7A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 w:rsidR="00A05C7A">
              <w:t>nhận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Warehouse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VatType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 xml:space="preserve"> GTGT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r>
              <w:t>Description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Lý</w:t>
            </w:r>
            <w:proofErr w:type="spellEnd"/>
            <w:r>
              <w:t xml:space="preserve"> do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r>
              <w:t>Total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DiscountPercent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trăm</w:t>
            </w:r>
            <w:proofErr w:type="spellEnd"/>
            <w:r>
              <w:t xml:space="preserve"> </w:t>
            </w:r>
            <w:proofErr w:type="spellStart"/>
            <w:r>
              <w:t>chiết</w:t>
            </w:r>
            <w:proofErr w:type="spellEnd"/>
            <w:r>
              <w:t xml:space="preserve"> </w:t>
            </w:r>
            <w:proofErr w:type="spellStart"/>
            <w:r>
              <w:t>khấu</w:t>
            </w:r>
            <w:proofErr w:type="spellEnd"/>
          </w:p>
        </w:tc>
      </w:tr>
      <w:tr w:rsidR="00A05C7A" w:rsidTr="005247A3">
        <w:tc>
          <w:tcPr>
            <w:tcW w:w="648" w:type="dxa"/>
          </w:tcPr>
          <w:p w:rsidR="00A05C7A" w:rsidRDefault="00A05C7A" w:rsidP="005247A3"/>
        </w:tc>
        <w:tc>
          <w:tcPr>
            <w:tcW w:w="2103" w:type="dxa"/>
          </w:tcPr>
          <w:p w:rsidR="00A05C7A" w:rsidRDefault="00A05C7A" w:rsidP="005247A3"/>
        </w:tc>
        <w:tc>
          <w:tcPr>
            <w:tcW w:w="2307" w:type="dxa"/>
          </w:tcPr>
          <w:p w:rsidR="00A05C7A" w:rsidRDefault="00A05C7A" w:rsidP="005247A3"/>
        </w:tc>
        <w:tc>
          <w:tcPr>
            <w:tcW w:w="4518" w:type="dxa"/>
          </w:tcPr>
          <w:p w:rsidR="00A05C7A" w:rsidRDefault="00A05C7A" w:rsidP="005247A3"/>
        </w:tc>
      </w:tr>
    </w:tbl>
    <w:p w:rsidR="00642015" w:rsidRDefault="00642015" w:rsidP="00117A12"/>
    <w:p w:rsidR="00A35925" w:rsidRDefault="00A35925" w:rsidP="00117A12">
      <w:proofErr w:type="spellStart"/>
      <w:r>
        <w:t>StockOutDetail</w:t>
      </w:r>
      <w:proofErr w:type="spellEnd"/>
      <w:r>
        <w:t xml:space="preserve"> (chi </w:t>
      </w:r>
      <w:proofErr w:type="spellStart"/>
      <w:r>
        <w:t>tiet</w:t>
      </w:r>
      <w:proofErr w:type="spellEnd"/>
      <w:r>
        <w:t xml:space="preserve"> </w:t>
      </w:r>
      <w:proofErr w:type="spellStart"/>
      <w:r w:rsidR="00F62103"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F62103" w:rsidRPr="00461684" w:rsidTr="00836025">
        <w:tc>
          <w:tcPr>
            <w:tcW w:w="648" w:type="dxa"/>
            <w:shd w:val="clear" w:color="auto" w:fill="DDD9C3" w:themeFill="background2" w:themeFillShade="E6"/>
          </w:tcPr>
          <w:p w:rsidR="00F62103" w:rsidRPr="00461684" w:rsidRDefault="00F62103" w:rsidP="00836025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F62103" w:rsidRPr="00461684" w:rsidRDefault="00F62103" w:rsidP="00836025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F62103" w:rsidRPr="00461684" w:rsidRDefault="00F62103" w:rsidP="00836025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F62103" w:rsidRPr="00461684" w:rsidRDefault="00F62103" w:rsidP="00836025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F62103" w:rsidTr="00836025">
        <w:tc>
          <w:tcPr>
            <w:tcW w:w="648" w:type="dxa"/>
          </w:tcPr>
          <w:p w:rsidR="00F62103" w:rsidRDefault="00F62103" w:rsidP="00836025"/>
        </w:tc>
        <w:tc>
          <w:tcPr>
            <w:tcW w:w="2103" w:type="dxa"/>
          </w:tcPr>
          <w:p w:rsidR="00F62103" w:rsidRPr="00EC0A8C" w:rsidRDefault="00F62103" w:rsidP="00836025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F62103" w:rsidRDefault="00F62103" w:rsidP="00836025"/>
        </w:tc>
        <w:tc>
          <w:tcPr>
            <w:tcW w:w="4518" w:type="dxa"/>
          </w:tcPr>
          <w:p w:rsidR="00F62103" w:rsidRDefault="00F62103" w:rsidP="00836025">
            <w:r>
              <w:t>key</w:t>
            </w:r>
          </w:p>
        </w:tc>
      </w:tr>
      <w:tr w:rsidR="00F62103" w:rsidTr="00836025">
        <w:tc>
          <w:tcPr>
            <w:tcW w:w="648" w:type="dxa"/>
          </w:tcPr>
          <w:p w:rsidR="00F62103" w:rsidRDefault="00F62103" w:rsidP="00836025"/>
        </w:tc>
        <w:tc>
          <w:tcPr>
            <w:tcW w:w="2103" w:type="dxa"/>
          </w:tcPr>
          <w:p w:rsidR="00F62103" w:rsidRPr="003649E1" w:rsidRDefault="00F62103" w:rsidP="00F62103">
            <w:proofErr w:type="spellStart"/>
            <w:r>
              <w:t>Stock</w:t>
            </w:r>
            <w:r>
              <w:t>Out</w:t>
            </w:r>
            <w:r>
              <w:t>Receipt_Id</w:t>
            </w:r>
            <w:proofErr w:type="spellEnd"/>
          </w:p>
        </w:tc>
        <w:tc>
          <w:tcPr>
            <w:tcW w:w="2307" w:type="dxa"/>
          </w:tcPr>
          <w:p w:rsidR="00F62103" w:rsidRDefault="00F62103" w:rsidP="00836025"/>
        </w:tc>
        <w:tc>
          <w:tcPr>
            <w:tcW w:w="4518" w:type="dxa"/>
          </w:tcPr>
          <w:p w:rsidR="00F62103" w:rsidRDefault="00F62103" w:rsidP="00F6210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F62103" w:rsidTr="00836025">
        <w:tc>
          <w:tcPr>
            <w:tcW w:w="648" w:type="dxa"/>
          </w:tcPr>
          <w:p w:rsidR="00F62103" w:rsidRDefault="00F62103" w:rsidP="00836025"/>
        </w:tc>
        <w:tc>
          <w:tcPr>
            <w:tcW w:w="2103" w:type="dxa"/>
          </w:tcPr>
          <w:p w:rsidR="00F62103" w:rsidRDefault="00F62103" w:rsidP="00836025">
            <w:proofErr w:type="spellStart"/>
            <w:r>
              <w:t>Material_Id</w:t>
            </w:r>
            <w:proofErr w:type="spellEnd"/>
          </w:p>
        </w:tc>
        <w:tc>
          <w:tcPr>
            <w:tcW w:w="2307" w:type="dxa"/>
          </w:tcPr>
          <w:p w:rsidR="00F62103" w:rsidRDefault="00F62103" w:rsidP="00836025"/>
        </w:tc>
        <w:tc>
          <w:tcPr>
            <w:tcW w:w="4518" w:type="dxa"/>
          </w:tcPr>
          <w:p w:rsidR="00F62103" w:rsidRDefault="00F62103" w:rsidP="00836025"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</w:p>
        </w:tc>
      </w:tr>
      <w:tr w:rsidR="00F62103" w:rsidTr="00836025">
        <w:tc>
          <w:tcPr>
            <w:tcW w:w="648" w:type="dxa"/>
          </w:tcPr>
          <w:p w:rsidR="00F62103" w:rsidRDefault="00F62103" w:rsidP="00836025"/>
        </w:tc>
        <w:tc>
          <w:tcPr>
            <w:tcW w:w="2103" w:type="dxa"/>
          </w:tcPr>
          <w:p w:rsidR="00F62103" w:rsidRDefault="00F62103" w:rsidP="00836025">
            <w:r>
              <w:t>Quantity</w:t>
            </w:r>
          </w:p>
        </w:tc>
        <w:tc>
          <w:tcPr>
            <w:tcW w:w="2307" w:type="dxa"/>
          </w:tcPr>
          <w:p w:rsidR="00F62103" w:rsidRDefault="00F62103" w:rsidP="00836025"/>
        </w:tc>
        <w:tc>
          <w:tcPr>
            <w:tcW w:w="4518" w:type="dxa"/>
          </w:tcPr>
          <w:p w:rsidR="00F62103" w:rsidRDefault="00F62103" w:rsidP="00836025"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</w:tr>
      <w:tr w:rsidR="00F62103" w:rsidTr="00836025">
        <w:tc>
          <w:tcPr>
            <w:tcW w:w="648" w:type="dxa"/>
          </w:tcPr>
          <w:p w:rsidR="00F62103" w:rsidRDefault="00F62103" w:rsidP="00836025"/>
        </w:tc>
        <w:tc>
          <w:tcPr>
            <w:tcW w:w="2103" w:type="dxa"/>
          </w:tcPr>
          <w:p w:rsidR="00F62103" w:rsidRDefault="00F62103" w:rsidP="00836025">
            <w:r>
              <w:t>Price</w:t>
            </w:r>
          </w:p>
        </w:tc>
        <w:tc>
          <w:tcPr>
            <w:tcW w:w="2307" w:type="dxa"/>
          </w:tcPr>
          <w:p w:rsidR="00F62103" w:rsidRDefault="00F62103" w:rsidP="00836025"/>
        </w:tc>
        <w:tc>
          <w:tcPr>
            <w:tcW w:w="4518" w:type="dxa"/>
          </w:tcPr>
          <w:p w:rsidR="00F62103" w:rsidRDefault="00F62103" w:rsidP="00836025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</w:tr>
      <w:tr w:rsidR="00F62103" w:rsidTr="00836025">
        <w:tc>
          <w:tcPr>
            <w:tcW w:w="648" w:type="dxa"/>
          </w:tcPr>
          <w:p w:rsidR="00F62103" w:rsidRDefault="00F62103" w:rsidP="00836025"/>
        </w:tc>
        <w:tc>
          <w:tcPr>
            <w:tcW w:w="2103" w:type="dxa"/>
          </w:tcPr>
          <w:p w:rsidR="00F62103" w:rsidRDefault="00F62103" w:rsidP="00836025">
            <w:proofErr w:type="spellStart"/>
            <w:r>
              <w:t>IncludeFee</w:t>
            </w:r>
            <w:proofErr w:type="spellEnd"/>
          </w:p>
        </w:tc>
        <w:tc>
          <w:tcPr>
            <w:tcW w:w="2307" w:type="dxa"/>
          </w:tcPr>
          <w:p w:rsidR="00F62103" w:rsidRDefault="00F62103" w:rsidP="00836025"/>
        </w:tc>
        <w:tc>
          <w:tcPr>
            <w:tcW w:w="4518" w:type="dxa"/>
          </w:tcPr>
          <w:p w:rsidR="00F62103" w:rsidRDefault="00F62103" w:rsidP="00836025"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</w:p>
        </w:tc>
      </w:tr>
    </w:tbl>
    <w:p w:rsidR="005247A3" w:rsidRDefault="005247A3" w:rsidP="00117A12"/>
    <w:p w:rsidR="007A12C6" w:rsidRDefault="007A12C6" w:rsidP="007A12C6">
      <w:r>
        <w:t>Invoice-</w:t>
      </w:r>
      <w:proofErr w:type="spellStart"/>
      <w:r>
        <w:t>Stock</w:t>
      </w:r>
      <w:r>
        <w:t>Out</w:t>
      </w:r>
      <w:r>
        <w:t>Receipt</w:t>
      </w:r>
      <w:proofErr w:type="spellEnd"/>
      <w:r>
        <w:t xml:space="preserve">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7A12C6" w:rsidRPr="00461684" w:rsidTr="00836025">
        <w:tc>
          <w:tcPr>
            <w:tcW w:w="648" w:type="dxa"/>
            <w:shd w:val="clear" w:color="auto" w:fill="DDD9C3" w:themeFill="background2" w:themeFillShade="E6"/>
          </w:tcPr>
          <w:p w:rsidR="007A12C6" w:rsidRPr="00461684" w:rsidRDefault="007A12C6" w:rsidP="00836025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7A12C6" w:rsidRPr="00461684" w:rsidRDefault="007A12C6" w:rsidP="00836025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7A12C6" w:rsidRPr="00461684" w:rsidRDefault="007A12C6" w:rsidP="00836025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7A12C6" w:rsidRPr="00461684" w:rsidRDefault="007A12C6" w:rsidP="00836025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7A12C6" w:rsidTr="00836025">
        <w:tc>
          <w:tcPr>
            <w:tcW w:w="648" w:type="dxa"/>
          </w:tcPr>
          <w:p w:rsidR="007A12C6" w:rsidRDefault="007A12C6" w:rsidP="00836025"/>
        </w:tc>
        <w:tc>
          <w:tcPr>
            <w:tcW w:w="2103" w:type="dxa"/>
          </w:tcPr>
          <w:p w:rsidR="007A12C6" w:rsidRPr="00EC0A8C" w:rsidRDefault="007A12C6" w:rsidP="00836025">
            <w:pPr>
              <w:rPr>
                <w:u w:val="single"/>
              </w:rPr>
            </w:pPr>
            <w:r w:rsidRPr="00EC0A8C">
              <w:rPr>
                <w:u w:val="single"/>
              </w:rPr>
              <w:t>Invoice _Id</w:t>
            </w:r>
          </w:p>
        </w:tc>
        <w:tc>
          <w:tcPr>
            <w:tcW w:w="2307" w:type="dxa"/>
          </w:tcPr>
          <w:p w:rsidR="007A12C6" w:rsidRDefault="007A12C6" w:rsidP="00836025"/>
        </w:tc>
        <w:tc>
          <w:tcPr>
            <w:tcW w:w="4518" w:type="dxa"/>
          </w:tcPr>
          <w:p w:rsidR="007A12C6" w:rsidRDefault="007A12C6" w:rsidP="00836025">
            <w:r>
              <w:t>key</w:t>
            </w:r>
          </w:p>
        </w:tc>
      </w:tr>
      <w:tr w:rsidR="007A12C6" w:rsidTr="00836025">
        <w:tc>
          <w:tcPr>
            <w:tcW w:w="648" w:type="dxa"/>
          </w:tcPr>
          <w:p w:rsidR="007A12C6" w:rsidRDefault="007A12C6" w:rsidP="00836025"/>
        </w:tc>
        <w:tc>
          <w:tcPr>
            <w:tcW w:w="2103" w:type="dxa"/>
          </w:tcPr>
          <w:p w:rsidR="007A12C6" w:rsidRPr="008855D0" w:rsidRDefault="007A12C6" w:rsidP="007A12C6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Stock</w:t>
            </w:r>
            <w:r>
              <w:rPr>
                <w:u w:val="single"/>
              </w:rPr>
              <w:t>Out</w:t>
            </w:r>
            <w:r>
              <w:rPr>
                <w:u w:val="single"/>
              </w:rPr>
              <w:t>Receipt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7A12C6" w:rsidRDefault="007A12C6" w:rsidP="00836025"/>
        </w:tc>
        <w:tc>
          <w:tcPr>
            <w:tcW w:w="4518" w:type="dxa"/>
          </w:tcPr>
          <w:p w:rsidR="007A12C6" w:rsidRDefault="007A12C6" w:rsidP="00836025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, key</w:t>
            </w:r>
          </w:p>
        </w:tc>
      </w:tr>
      <w:tr w:rsidR="007A12C6" w:rsidTr="00836025">
        <w:tc>
          <w:tcPr>
            <w:tcW w:w="648" w:type="dxa"/>
          </w:tcPr>
          <w:p w:rsidR="007A12C6" w:rsidRDefault="007A12C6" w:rsidP="00836025"/>
        </w:tc>
        <w:tc>
          <w:tcPr>
            <w:tcW w:w="2103" w:type="dxa"/>
          </w:tcPr>
          <w:p w:rsidR="007A12C6" w:rsidRDefault="007A12C6" w:rsidP="00836025"/>
        </w:tc>
        <w:tc>
          <w:tcPr>
            <w:tcW w:w="2307" w:type="dxa"/>
          </w:tcPr>
          <w:p w:rsidR="007A12C6" w:rsidRDefault="007A12C6" w:rsidP="00836025"/>
        </w:tc>
        <w:tc>
          <w:tcPr>
            <w:tcW w:w="4518" w:type="dxa"/>
          </w:tcPr>
          <w:p w:rsidR="007A12C6" w:rsidRDefault="007A12C6" w:rsidP="00836025"/>
        </w:tc>
      </w:tr>
    </w:tbl>
    <w:p w:rsidR="007A12C6" w:rsidRDefault="007A12C6" w:rsidP="007A12C6">
      <w:bookmarkStart w:id="0" w:name="_GoBack"/>
      <w:bookmarkEnd w:id="0"/>
    </w:p>
    <w:p w:rsidR="007A12C6" w:rsidRDefault="007A12C6" w:rsidP="00117A12"/>
    <w:sectPr w:rsidR="007A12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55BF"/>
    <w:rsid w:val="00035628"/>
    <w:rsid w:val="000571AE"/>
    <w:rsid w:val="0007142C"/>
    <w:rsid w:val="000B0BE9"/>
    <w:rsid w:val="001048B1"/>
    <w:rsid w:val="00117A12"/>
    <w:rsid w:val="001C2F5B"/>
    <w:rsid w:val="00214FA2"/>
    <w:rsid w:val="00330558"/>
    <w:rsid w:val="003649E1"/>
    <w:rsid w:val="00371EE7"/>
    <w:rsid w:val="00377FE8"/>
    <w:rsid w:val="003811B4"/>
    <w:rsid w:val="003A3424"/>
    <w:rsid w:val="003C1400"/>
    <w:rsid w:val="00461684"/>
    <w:rsid w:val="004655BF"/>
    <w:rsid w:val="004954B8"/>
    <w:rsid w:val="00523E59"/>
    <w:rsid w:val="005247A3"/>
    <w:rsid w:val="0056412C"/>
    <w:rsid w:val="005B1743"/>
    <w:rsid w:val="005C2F86"/>
    <w:rsid w:val="00642015"/>
    <w:rsid w:val="006C2238"/>
    <w:rsid w:val="0079282C"/>
    <w:rsid w:val="00794663"/>
    <w:rsid w:val="007A12C6"/>
    <w:rsid w:val="008855D0"/>
    <w:rsid w:val="008C423A"/>
    <w:rsid w:val="00951058"/>
    <w:rsid w:val="009F1EA3"/>
    <w:rsid w:val="009F2FF1"/>
    <w:rsid w:val="00A05C7A"/>
    <w:rsid w:val="00A35925"/>
    <w:rsid w:val="00A93DD7"/>
    <w:rsid w:val="00B04D93"/>
    <w:rsid w:val="00BC007C"/>
    <w:rsid w:val="00C22EEB"/>
    <w:rsid w:val="00C52024"/>
    <w:rsid w:val="00CA1F65"/>
    <w:rsid w:val="00D047B5"/>
    <w:rsid w:val="00D77CB9"/>
    <w:rsid w:val="00E423CF"/>
    <w:rsid w:val="00EC0A8C"/>
    <w:rsid w:val="00EF0877"/>
    <w:rsid w:val="00F62103"/>
    <w:rsid w:val="00F67145"/>
    <w:rsid w:val="00F72FE4"/>
    <w:rsid w:val="00FB5EC8"/>
    <w:rsid w:val="00FC5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12C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1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42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2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12C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1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42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2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11</Pages>
  <Words>671</Words>
  <Characters>382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ongTam</dc:creator>
  <cp:keywords/>
  <dc:description/>
  <cp:lastModifiedBy>TruongTam</cp:lastModifiedBy>
  <cp:revision>35</cp:revision>
  <dcterms:created xsi:type="dcterms:W3CDTF">2013-10-12T20:14:00Z</dcterms:created>
  <dcterms:modified xsi:type="dcterms:W3CDTF">2013-10-16T06:05:00Z</dcterms:modified>
</cp:coreProperties>
</file>